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2A3" w:rsidRDefault="001632A3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D4EA87" wp14:editId="7A36335A">
                <wp:simplePos x="0" y="0"/>
                <wp:positionH relativeFrom="column">
                  <wp:posOffset>4522258</wp:posOffset>
                </wp:positionH>
                <wp:positionV relativeFrom="paragraph">
                  <wp:posOffset>13970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B8AEE1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6.1pt,1.1pt" to="357.6pt,59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" strokecolor="black [3213]" strokeweight=".5pt">
                <v:stroke dashstyle="dash" joinstyle="miter"/>
              </v:line>
            </w:pict>
          </mc:Fallback>
        </mc:AlternateContent>
      </w:r>
      <w:r w:rsidR="00BD44D5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5.75pt;margin-top:6.5pt;width:353.6pt;height:585.8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3611218" r:id="rId9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75D83D1" wp14:editId="3996DECA">
                <wp:simplePos x="0" y="0"/>
                <wp:positionH relativeFrom="column">
                  <wp:posOffset>3567642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3BBD27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0.9pt,1.15pt" to="283.15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Dx&#10;56YX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EDBA81" wp14:editId="1A18DFE0">
                <wp:simplePos x="0" y="0"/>
                <wp:positionH relativeFrom="column">
                  <wp:posOffset>1146598</wp:posOffset>
                </wp:positionH>
                <wp:positionV relativeFrom="paragraph">
                  <wp:posOffset>4445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9084D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3pt,.35pt" to="94.05pt,5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MHkCZD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7F43B0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2A7D3F1" wp14:editId="6B7AA030">
                <wp:simplePos x="0" y="0"/>
                <wp:positionH relativeFrom="column">
                  <wp:posOffset>19050</wp:posOffset>
                </wp:positionH>
                <wp:positionV relativeFrom="paragraph">
                  <wp:posOffset>4445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083681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5pt,.35pt" to="8.25pt,5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DD74909" wp14:editId="0719A515">
                <wp:simplePos x="0" y="0"/>
                <wp:positionH relativeFrom="column">
                  <wp:posOffset>4900386</wp:posOffset>
                </wp:positionH>
                <wp:positionV relativeFrom="paragraph">
                  <wp:posOffset>27305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2E75EF" w:rsidRPr="00E42EAB" w:rsidRDefault="002E75EF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DD74909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2.15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" filled="f" stroked="f" strokeweight=".5pt">
                <v:fill o:detectmouseclick="t"/>
                <v:textbox style="mso-fit-shape-to-text:t">
                  <w:txbxContent>
                    <w:p w:rsidR="002E75EF" w:rsidRPr="00E42EAB" w:rsidRDefault="002E75EF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3611216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2E75EF" w:rsidRPr="00423201" w:rsidRDefault="002E75EF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1461CD" w:rsidP="00187927">
      <w:pPr>
        <w:pStyle w:val="ad"/>
        <w:jc w:val="center"/>
        <w:rPr>
          <w:rFonts w:asciiTheme="majorBidi" w:hAnsiTheme="majorBidi" w:cstheme="majorBidi" w:hint="cs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3837357" cy="7181668"/>
            <wp:effectExtent l="0" t="0" r="0" b="63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853" cy="720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Pr="005C4F56" w:rsidRDefault="00874A00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  <w:cs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2E75EF" w:rsidRPr="00423201" w:rsidRDefault="002E75EF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811</wp:posOffset>
                </wp:positionH>
                <wp:positionV relativeFrom="paragraph">
                  <wp:posOffset>401139</wp:posOffset>
                </wp:positionV>
                <wp:extent cx="3795887" cy="4311694"/>
                <wp:effectExtent l="0" t="0" r="14605" b="1270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5887" cy="4311694"/>
                          <a:chOff x="-1218" y="0"/>
                          <a:chExt cx="3795887" cy="431169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8" y="784860"/>
                            <a:ext cx="3795887" cy="3526834"/>
                            <a:chOff x="-1218" y="0"/>
                            <a:chExt cx="3795914" cy="3526834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8" y="0"/>
                              <a:ext cx="3795914" cy="3526834"/>
                              <a:chOff x="-1218" y="-1"/>
                              <a:chExt cx="3796016" cy="3526835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8" y="3181394"/>
                                <a:ext cx="3796016" cy="34544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6pt;width:298.9pt;height:339.5pt;z-index:251691008;mso-position-horizontal-relative:text;mso-position-vertical-relative:text;mso-width-relative:margin;mso-height-relative:margin" coordorigin="-12" coordsize="37958,431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2E75EF" w:rsidRPr="00BC156E" w:rsidRDefault="002E75EF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7958;height:35268" coordorigin="-12" coordsize="37959,352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7958;height:35268" coordorigin="-12" coordsize="37960,352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7959;height:3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2E75EF" w:rsidRPr="00497A78" w:rsidRDefault="002E75EF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2E75EF" w:rsidRPr="00125939" w:rsidRDefault="002E75EF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47800</wp:posOffset>
                </wp:positionH>
                <wp:positionV relativeFrom="paragraph">
                  <wp:posOffset>1184910</wp:posOffset>
                </wp:positionV>
                <wp:extent cx="3795395" cy="3530237"/>
                <wp:effectExtent l="0" t="0" r="14605" b="13335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5395" cy="3530237"/>
                          <a:chOff x="9668" y="0"/>
                          <a:chExt cx="3795914" cy="3530237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9668" y="0"/>
                            <a:ext cx="3795914" cy="3530237"/>
                            <a:chOff x="9668" y="-1"/>
                            <a:chExt cx="3796016" cy="3530238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9668" y="3192780"/>
                              <a:ext cx="3796016" cy="33745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4pt;margin-top:93.3pt;width:298.85pt;height:277.95pt;z-index:251694080;mso-position-horizontal-relative:text;mso-position-vertical-relative:text;mso-width-relative:margin;mso-height-relative:margin" coordorigin="96" coordsize="37959,353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">
                <v:group id="กลุ่ม 76" o:spid="_x0000_s1157" style="position:absolute;left:96;width:37959;height:35302" coordorigin="96" coordsize="37960,353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96;top:31927;width:37960;height:3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2E75EF" w:rsidRPr="00497A78" w:rsidRDefault="002E75EF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2E75EF" w:rsidRPr="00125939" w:rsidRDefault="002E75EF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2E75EF" w:rsidRPr="00BC156E" w:rsidRDefault="002E75EF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7800</wp:posOffset>
                </wp:positionH>
                <wp:positionV relativeFrom="paragraph">
                  <wp:posOffset>390253</wp:posOffset>
                </wp:positionV>
                <wp:extent cx="3795887" cy="4324894"/>
                <wp:effectExtent l="0" t="0" r="1460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5887" cy="4324894"/>
                          <a:chOff x="9668" y="0"/>
                          <a:chExt cx="3795887" cy="4324894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9668" y="0"/>
                            <a:ext cx="3795887" cy="4324894"/>
                            <a:chOff x="9668" y="0"/>
                            <a:chExt cx="3795887" cy="4324894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9668" y="792480"/>
                              <a:ext cx="3795887" cy="3532414"/>
                              <a:chOff x="9668" y="0"/>
                              <a:chExt cx="3795914" cy="3532414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9668" y="0"/>
                                <a:ext cx="3795914" cy="3532414"/>
                                <a:chOff x="9668" y="-1"/>
                                <a:chExt cx="3796016" cy="3532415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668" y="3192780"/>
                                  <a:ext cx="3796016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125939" w:rsidRDefault="002E75EF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4pt;margin-top:30.75pt;width:298.9pt;height:340.55pt;z-index:251762688;mso-position-horizontal-relative:text;mso-position-vertical-relative:text;mso-width-relative:margin;mso-height-relative:margin" coordorigin="96" coordsize="37958,432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">
                <v:group id="กลุ่ม 517" o:spid="_x0000_s1186" style="position:absolute;left:96;width:37959;height:43248" coordorigin="96" coordsize="37958,432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96;top:7924;width:37959;height:35324" coordorigin="96" coordsize="37959,353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96;width:37959;height:35324" coordorigin="96" coordsize="37960,353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96;top:31927;width:3796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2E75EF" w:rsidRPr="00125939" w:rsidRDefault="002E75EF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2E75EF" w:rsidRPr="00BC156E" w:rsidRDefault="002E75EF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2E75EF" w:rsidRPr="00497A78" w:rsidRDefault="002E75EF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497A78" w:rsidRDefault="002E75EF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2E75EF" w:rsidRPr="00497A78" w:rsidRDefault="002E75EF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9D7A7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2E6EEDAF" wp14:editId="70A12BA9">
                <wp:simplePos x="0" y="0"/>
                <wp:positionH relativeFrom="column">
                  <wp:posOffset>1426029</wp:posOffset>
                </wp:positionH>
                <wp:positionV relativeFrom="paragraph">
                  <wp:posOffset>1184910</wp:posOffset>
                </wp:positionV>
                <wp:extent cx="3798570" cy="3530237"/>
                <wp:effectExtent l="0" t="0" r="11430" b="13335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30237"/>
                          <a:chOff x="1" y="0"/>
                          <a:chExt cx="3798991" cy="3530237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30237"/>
                            <a:chOff x="1" y="-1"/>
                            <a:chExt cx="3799093" cy="3530238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780"/>
                              <a:ext cx="3799093" cy="33745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E6EEDAF" id="กลุ่ม 371" o:spid="_x0000_s1220" style="position:absolute;left:0;text-align:left;margin-left:112.3pt;margin-top:93.3pt;width:299.1pt;height:277.95pt;z-index:251719680;mso-position-horizontal-relative:text;mso-position-vertical-relative:text;mso-width-relative:margin;mso-height-relative:margin" coordorigin="" coordsize="37989,353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">
                <v:group id="กลุ่ม 372" o:spid="_x0000_s1221" style="position:absolute;width:37989;height:35302" coordorigin="" coordsize="37990,353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927;width:37990;height:3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2E75EF" w:rsidRPr="00E03B89" w:rsidRDefault="002E75EF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2E75EF" w:rsidRPr="00125939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F3109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D558C56" wp14:editId="05F5C0B9">
                <wp:simplePos x="0" y="0"/>
                <wp:positionH relativeFrom="column">
                  <wp:posOffset>1605915</wp:posOffset>
                </wp:positionH>
                <wp:positionV relativeFrom="paragraph">
                  <wp:posOffset>3890010</wp:posOffset>
                </wp:positionV>
                <wp:extent cx="1296035" cy="350424"/>
                <wp:effectExtent l="0" t="0" r="1841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D558C56" id="_x0000_s1231" style="position:absolute;left:0;text-align:left;margin-left:126.45pt;margin-top:306.3pt;width:102.05pt;height:27.6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">
                <v:textbox>
                  <w:txbxContent>
                    <w:p w:rsidR="002E75EF" w:rsidRPr="00DE51CB" w:rsidRDefault="002E75EF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E75E58A" wp14:editId="4BF3C46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75E58A" id="_x0000_s1232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">
                <v:textbox>
                  <w:txbxContent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1C3C657" wp14:editId="2E9CE6A7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C3C657" id="_x0000_s1233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">
                <v:textbox>
                  <w:txbxContent>
                    <w:p w:rsidR="002E75EF" w:rsidRPr="00BC156E" w:rsidRDefault="002E75EF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54494F7C" wp14:editId="1B7B3871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494F7C" id="_x0000_s1234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">
                <v:group id="Group 78" o:spid="_x0000_s1235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6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7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8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39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0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1" style="position:absolute;left:25124;top:27784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2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47800</wp:posOffset>
                </wp:positionH>
                <wp:positionV relativeFrom="paragraph">
                  <wp:posOffset>1184910</wp:posOffset>
                </wp:positionV>
                <wp:extent cx="3795395" cy="3529965"/>
                <wp:effectExtent l="0" t="0" r="14605" b="13335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5395" cy="3529965"/>
                          <a:chOff x="9668" y="0"/>
                          <a:chExt cx="3795887" cy="3530237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9668" y="0"/>
                            <a:ext cx="3795887" cy="3530237"/>
                            <a:chOff x="9668" y="-1"/>
                            <a:chExt cx="3795914" cy="3530238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9668" y="-1"/>
                              <a:ext cx="3795914" cy="3530238"/>
                              <a:chOff x="9668" y="-2"/>
                              <a:chExt cx="3796016" cy="3530239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668" y="3192780"/>
                                <a:ext cx="3796016" cy="337457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3" style="position:absolute;left:0;text-align:left;margin-left:114pt;margin-top:93.3pt;width:298.85pt;height:277.95pt;z-index:251744256;mso-position-horizontal-relative:text;mso-position-vertical-relative:text;mso-width-relative:margin;mso-height-relative:margin" coordorigin="96" coordsize="37958,353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">
                <v:group id="กลุ่ม 393" o:spid="_x0000_s1244" style="position:absolute;left:96;width:37959;height:35302" coordorigin="96" coordsize="37959,353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5" style="position:absolute;left:96;width:37959;height:35302" coordorigin="96" coordsize="37960,353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6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7" style="position:absolute;left:96;top:31927;width:37960;height:3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2E75EF" w:rsidRPr="00497A78" w:rsidRDefault="002E75EF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8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49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0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1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2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3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2E75EF" w:rsidRPr="00125939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4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2E75EF" w:rsidRPr="006A1CFB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2E75EF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5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iDcWnS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6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VWDxry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7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">
                <v:textbox>
                  <w:txbxContent>
                    <w:p w:rsidR="002E75EF" w:rsidRPr="00BC156E" w:rsidRDefault="002E75EF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DStbSwQEAADJFAAADgAAAAAA&#10;AAAAAAAAAAAuAgAAZHJzL2Uyb0RvYy54bWxQSwECLQAUAAYACAAAACEAzpiiK90AAAAFAQAADwAA&#10;AAAAAAAAAAAAAABeBgAAZHJzL2Rvd25yZXYueG1sUEsFBgAAAAAEAAQA8wAAAGg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2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4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5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6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6029</wp:posOffset>
                </wp:positionH>
                <wp:positionV relativeFrom="paragraph">
                  <wp:posOffset>401139</wp:posOffset>
                </wp:positionV>
                <wp:extent cx="3798964" cy="4313590"/>
                <wp:effectExtent l="0" t="0" r="11430" b="10795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13590"/>
                          <a:chOff x="1" y="0"/>
                          <a:chExt cx="3798964" cy="431359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28730"/>
                            <a:chOff x="1" y="0"/>
                            <a:chExt cx="3798964" cy="352873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28730"/>
                              <a:chOff x="1" y="0"/>
                              <a:chExt cx="3798991" cy="352873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28730"/>
                                <a:chOff x="1" y="-1"/>
                                <a:chExt cx="3799093" cy="352873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62"/>
                                  <a:ext cx="3799093" cy="33636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8579E0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6A1CFB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6A1CFB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2E75EF" w:rsidRPr="00E03B89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7" style="position:absolute;left:0;text-align:left;margin-left:112.3pt;margin-top:31.6pt;width:299.15pt;height:339.65pt;z-index:251756544;mso-position-horizontal-relative:text;mso-position-vertical-relative:text;mso-width-relative:margin;mso-height-relative:margin" coordorigin="" coordsize="37989,431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">
                <v:rect id="_x0000_s1278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2E75EF" w:rsidRPr="00BC156E" w:rsidRDefault="002E75EF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79" style="position:absolute;top:7848;width:37989;height:35287" coordorigin="" coordsize="37989,352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0" style="position:absolute;width:37989;height:35287" coordorigin="" coordsize="37989,352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1" style="position:absolute;width:37989;height:35287" coordorigin="" coordsize="37990,352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2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3" style="position:absolute;top:31923;width:37990;height:33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4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5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6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7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8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89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0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1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2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3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4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5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6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7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8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299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2E75EF" w:rsidRPr="008579E0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2E75EF" w:rsidRPr="006A1CFB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5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6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7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8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2E75EF" w:rsidRPr="006A1CFB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09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2E75EF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2E75EF" w:rsidRPr="00E03B89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JMPgHgQEAADJFAAADgAAAAAA&#10;AAAAAAAAAAAuAgAAZHJzL2Uyb0RvYy54bWxQSwECLQAUAAYACAAAACEAzpiiK90AAAAFAQAADwAA&#10;AAAAAAAAAAAAAABeBgAAZHJzL2Rvd25yZXYueG1sUEsFBgAAAAAEAAQA8wAAAGgHAAAAAA==&#10;">
                <v:group id="Group 78" o:spid="_x0000_s13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4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7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19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k3U4A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">
                <v:group id="กลุ่ม 518" o:spid="_x0000_s1320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1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2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3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4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5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6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7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8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29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0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1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2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3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4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5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6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7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8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39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0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1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2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3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">
                <v:rect id="_x0000_s1344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2E75EF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">
                <v:group id="Group 78" o:spid="_x0000_s135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59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2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AC673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7E695CD" wp14:editId="140DD7A8">
                <wp:simplePos x="0" y="0"/>
                <wp:positionH relativeFrom="column">
                  <wp:posOffset>1426030</wp:posOffset>
                </wp:positionH>
                <wp:positionV relativeFrom="paragraph">
                  <wp:posOffset>1184910</wp:posOffset>
                </wp:positionV>
                <wp:extent cx="3798964" cy="3529991"/>
                <wp:effectExtent l="0" t="0" r="11430" b="13335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3529991"/>
                          <a:chOff x="1" y="0"/>
                          <a:chExt cx="3798991" cy="3529991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29991"/>
                            <a:chOff x="1" y="-1"/>
                            <a:chExt cx="3799093" cy="3529992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34"/>
                              <a:ext cx="3799093" cy="337457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7E695CD" id="กลุ่ม 588" o:spid="_x0000_s1364" style="position:absolute;left:0;text-align:left;margin-left:112.3pt;margin-top:93.3pt;width:299.15pt;height:277.95pt;z-index:251773952;mso-position-horizontal-relative:text;mso-position-vertical-relative:text;mso-width-relative:margin;mso-height-relative:margin" coordorigin="" coordsize="37989,352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">
                <v:group id="กลุ่ม 589" o:spid="_x0000_s1365" style="position:absolute;width:37989;height:35299" coordorigin="" coordsize="37990,352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6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7" style="position:absolute;top:31925;width:37990;height:33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8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69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0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1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2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3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2E75EF" w:rsidRPr="00125939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4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CD80CA5" wp14:editId="6769FE2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D80CA5" id="_x0000_s1375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AEpgc4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2E75EF" w:rsidRPr="00125939" w:rsidRDefault="002E75EF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6848847F" wp14:editId="410FE3EA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848847F" id="กลุ่ม 613" o:spid="_x0000_s1376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">
                <v:group id="กลุ่ม 615" o:spid="_x0000_s1377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78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79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0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1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2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3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2E75EF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4CEDD05" wp14:editId="6F01E427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CEDD05" id="_x0000_s1384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">
                <v:textbox>
                  <w:txbxContent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A707EA4" wp14:editId="18B71DFE">
                <wp:simplePos x="0" y="0"/>
                <wp:positionH relativeFrom="column">
                  <wp:posOffset>1599565</wp:posOffset>
                </wp:positionH>
                <wp:positionV relativeFrom="paragraph">
                  <wp:posOffset>3887470</wp:posOffset>
                </wp:positionV>
                <wp:extent cx="1296035" cy="349885"/>
                <wp:effectExtent l="0" t="0" r="18415" b="12065"/>
                <wp:wrapNone/>
                <wp:docPr id="5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49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F3109A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A707EA4" id="_x0000_s1385" style="position:absolute;left:0;text-align:left;margin-left:125.95pt;margin-top:306.1pt;width:102.05pt;height:27.55pt;z-index:251771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">
                <v:textbox>
                  <w:txbxContent>
                    <w:p w:rsidR="002E75EF" w:rsidRPr="00DE51CB" w:rsidRDefault="002E75EF" w:rsidP="00F3109A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4064688" wp14:editId="3FCC9E28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4064688" id="_x0000_s1386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KUu5i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2E75EF" w:rsidRPr="00BC156E" w:rsidRDefault="002E75EF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0B19278F" wp14:editId="5F0F3FC3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96773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19278F" id="_x0000_s138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i4D/b5AwAAyRQAAA4AAAAAAAAAAAAAAAAALgIA&#10;AGRycy9lMm9Eb2MueG1sUEsBAi0AFAAGAAgAAAAhAM6YoivdAAAABQEAAA8AAAAAAAAAAAAAAAAA&#10;UwYAAGRycy9kb3ducmV2LnhtbFBLBQYAAAAABAAEAPMAAABdBwAAAAA=&#10;">
                <v:group id="Group 78" o:spid="_x0000_s138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8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1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4" style="position:absolute;left:25124;top:29677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2E75EF" w:rsidRPr="00BC156E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</w:t>
                            </w:r>
                            <w:r w:rsidR="007E72A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6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OyRZGC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2E75EF" w:rsidRPr="00423201" w:rsidRDefault="002E75EF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</w:t>
                      </w:r>
                      <w:r w:rsidR="007E72A9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3611217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  <w:bookmarkStart w:id="0" w:name="_GoBack"/>
      <w:bookmarkEnd w:id="0"/>
    </w:p>
    <w:sectPr w:rsidR="00816887" w:rsidRPr="00A656EB" w:rsidSect="00797F38">
      <w:headerReference w:type="default" r:id="rId17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D44D5" w:rsidRDefault="00BD44D5" w:rsidP="00FA66F6">
      <w:pPr>
        <w:spacing w:after="0" w:line="240" w:lineRule="auto"/>
      </w:pPr>
      <w:r>
        <w:separator/>
      </w:r>
    </w:p>
  </w:endnote>
  <w:endnote w:type="continuationSeparator" w:id="0">
    <w:p w:rsidR="00BD44D5" w:rsidRDefault="00BD44D5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D44D5" w:rsidRDefault="00BD44D5" w:rsidP="00FA66F6">
      <w:pPr>
        <w:spacing w:after="0" w:line="240" w:lineRule="auto"/>
      </w:pPr>
      <w:r>
        <w:separator/>
      </w:r>
    </w:p>
  </w:footnote>
  <w:footnote w:type="continuationSeparator" w:id="0">
    <w:p w:rsidR="00BD44D5" w:rsidRDefault="00BD44D5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BD44D5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176BB4" w:rsidRPr="00176BB4">
          <w:rPr>
            <w:rFonts w:asciiTheme="majorBidi" w:hAnsiTheme="majorBidi" w:cs="Angsana New"/>
            <w:noProof/>
            <w:sz w:val="32"/>
            <w:szCs w:val="32"/>
            <w:lang w:val="th-TH"/>
          </w:rPr>
          <w:t>62</w: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2E75EF" w:rsidRDefault="002E75EF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3FA7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508A"/>
    <w:rsid w:val="008762C7"/>
    <w:rsid w:val="00877D08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21125"/>
    <w:rsid w:val="00A22DAD"/>
    <w:rsid w:val="00A2316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5D40"/>
    <w:rsid w:val="00A85FA5"/>
    <w:rsid w:val="00A87769"/>
    <w:rsid w:val="00A91497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1D4FCBC-BBF8-4096-8621-46F546BD1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7</TotalTime>
  <Pages>25</Pages>
  <Words>2065</Words>
  <Characters>11776</Characters>
  <Application>Microsoft Office Word</Application>
  <DocSecurity>0</DocSecurity>
  <Lines>98</Lines>
  <Paragraphs>2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90</cp:revision>
  <cp:lastPrinted>2015-11-29T14:09:00Z</cp:lastPrinted>
  <dcterms:created xsi:type="dcterms:W3CDTF">2016-03-30T04:27:00Z</dcterms:created>
  <dcterms:modified xsi:type="dcterms:W3CDTF">2016-05-01T05:34:00Z</dcterms:modified>
</cp:coreProperties>
</file>